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57CD188" w14:textId="2E361339" w:rsidR="00B066E0" w:rsidRPr="00B937C9" w:rsidRDefault="002F11DA" w:rsidP="00B066E0">
      <w:pPr>
        <w:spacing w:line="240" w:lineRule="auto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Course Number: AIT 524</w:t>
      </w:r>
    </w:p>
    <w:p w14:paraId="715AF0EA" w14:textId="77777777" w:rsidR="00CE109B" w:rsidRDefault="00CE109B" w:rsidP="00CE109B">
      <w:pPr>
        <w:spacing w:line="240" w:lineRule="auto"/>
        <w:jc w:val="center"/>
        <w:rPr>
          <w:rFonts w:ascii="Times New Roman" w:hAnsi="Times New Roman"/>
          <w:b/>
          <w:sz w:val="24"/>
        </w:rPr>
      </w:pPr>
    </w:p>
    <w:p w14:paraId="65004E3C" w14:textId="024901EF" w:rsidR="00B066E0" w:rsidRPr="00B937C9" w:rsidRDefault="00820113" w:rsidP="00B066E0">
      <w:pPr>
        <w:spacing w:line="240" w:lineRule="auto"/>
        <w:rPr>
          <w:rFonts w:ascii="Times New Roman" w:hAnsi="Times New Roman"/>
        </w:rPr>
      </w:pPr>
      <w:bookmarkStart w:id="0" w:name="_GoBack"/>
      <w:bookmarkEnd w:id="0"/>
      <w:r w:rsidRPr="00B937C9">
        <w:rPr>
          <w:rFonts w:ascii="Times New Roman" w:hAnsi="Times New Roman"/>
          <w:b/>
          <w:u w:val="single"/>
        </w:rPr>
        <w:t xml:space="preserve">Description of the </w:t>
      </w:r>
      <w:r w:rsidR="00A70E51" w:rsidRPr="00B937C9">
        <w:rPr>
          <w:rFonts w:ascii="Times New Roman" w:hAnsi="Times New Roman"/>
          <w:b/>
          <w:u w:val="single"/>
        </w:rPr>
        <w:t>Company</w:t>
      </w:r>
      <w:r w:rsidR="00B066E0" w:rsidRPr="00B937C9">
        <w:rPr>
          <w:rFonts w:ascii="Times New Roman" w:hAnsi="Times New Roman"/>
          <w:b/>
          <w:u w:val="single"/>
        </w:rPr>
        <w:t>:</w:t>
      </w:r>
    </w:p>
    <w:p w14:paraId="57C6355A" w14:textId="77777777" w:rsidR="00391D5D" w:rsidRPr="00B937C9" w:rsidRDefault="008B6004" w:rsidP="00391D5D">
      <w:pPr>
        <w:spacing w:after="0"/>
        <w:rPr>
          <w:rFonts w:ascii="Times New Roman" w:eastAsiaTheme="minorHAnsi" w:hAnsi="Times New Roman"/>
        </w:rPr>
      </w:pPr>
      <w:r w:rsidRPr="00B937C9">
        <w:rPr>
          <w:rFonts w:ascii="Times New Roman" w:hAnsi="Times New Roman"/>
        </w:rPr>
        <w:t xml:space="preserve">“ABC </w:t>
      </w:r>
      <w:r w:rsidR="0038362A" w:rsidRPr="00B937C9">
        <w:rPr>
          <w:rFonts w:ascii="Times New Roman" w:hAnsi="Times New Roman"/>
        </w:rPr>
        <w:t>Bookstore</w:t>
      </w:r>
      <w:r w:rsidRPr="00B937C9">
        <w:rPr>
          <w:rFonts w:ascii="Times New Roman" w:hAnsi="Times New Roman"/>
        </w:rPr>
        <w:t xml:space="preserve">” is a </w:t>
      </w:r>
      <w:r w:rsidR="001121AC" w:rsidRPr="00B937C9">
        <w:rPr>
          <w:rFonts w:ascii="Times New Roman" w:hAnsi="Times New Roman"/>
        </w:rPr>
        <w:t>company</w:t>
      </w:r>
      <w:r w:rsidR="00391D5D" w:rsidRPr="00B937C9">
        <w:rPr>
          <w:rFonts w:ascii="Times New Roman" w:hAnsi="Times New Roman"/>
        </w:rPr>
        <w:t xml:space="preserve"> that sells books and </w:t>
      </w:r>
      <w:r w:rsidR="00E358B4" w:rsidRPr="00B937C9">
        <w:rPr>
          <w:rFonts w:ascii="Times New Roman" w:hAnsi="Times New Roman"/>
        </w:rPr>
        <w:t>other related products</w:t>
      </w:r>
      <w:r w:rsidR="00391D5D" w:rsidRPr="00B937C9">
        <w:rPr>
          <w:rFonts w:ascii="Times New Roman" w:hAnsi="Times New Roman"/>
        </w:rPr>
        <w:t xml:space="preserve"> </w:t>
      </w:r>
      <w:r w:rsidR="00CE083B" w:rsidRPr="00B937C9">
        <w:rPr>
          <w:rFonts w:ascii="Times New Roman" w:hAnsi="Times New Roman"/>
        </w:rPr>
        <w:t xml:space="preserve">on-line and </w:t>
      </w:r>
      <w:r w:rsidR="00391D5D" w:rsidRPr="00B937C9">
        <w:rPr>
          <w:rFonts w:ascii="Times New Roman" w:hAnsi="Times New Roman"/>
        </w:rPr>
        <w:t xml:space="preserve">in </w:t>
      </w:r>
      <w:r w:rsidR="001121AC" w:rsidRPr="00B937C9">
        <w:rPr>
          <w:rFonts w:ascii="Times New Roman" w:hAnsi="Times New Roman"/>
        </w:rPr>
        <w:t>book</w:t>
      </w:r>
      <w:r w:rsidR="00391D5D" w:rsidRPr="00B937C9">
        <w:rPr>
          <w:rFonts w:ascii="Times New Roman" w:hAnsi="Times New Roman"/>
        </w:rPr>
        <w:t>stores</w:t>
      </w:r>
      <w:r w:rsidR="00CE083B" w:rsidRPr="00B937C9">
        <w:rPr>
          <w:rFonts w:ascii="Times New Roman" w:hAnsi="Times New Roman"/>
        </w:rPr>
        <w:t xml:space="preserve"> located all over the country</w:t>
      </w:r>
      <w:r w:rsidR="00391D5D" w:rsidRPr="00B937C9">
        <w:rPr>
          <w:rFonts w:ascii="Times New Roman" w:hAnsi="Times New Roman"/>
        </w:rPr>
        <w:t xml:space="preserve">. The </w:t>
      </w:r>
      <w:r w:rsidR="001121AC" w:rsidRPr="00B937C9">
        <w:rPr>
          <w:rFonts w:ascii="Times New Roman" w:hAnsi="Times New Roman"/>
        </w:rPr>
        <w:t>company</w:t>
      </w:r>
      <w:r w:rsidR="00391D5D" w:rsidRPr="00B937C9">
        <w:rPr>
          <w:rFonts w:ascii="Times New Roman" w:hAnsi="Times New Roman"/>
        </w:rPr>
        <w:t xml:space="preserve"> would like to have a database to keep track of its inventory. </w:t>
      </w:r>
      <w:r w:rsidR="00391D5D" w:rsidRPr="00B937C9">
        <w:rPr>
          <w:rFonts w:ascii="Times New Roman" w:eastAsiaTheme="minorHAnsi" w:hAnsi="Times New Roman"/>
        </w:rPr>
        <w:t xml:space="preserve">Bookstores today carry more than </w:t>
      </w:r>
      <w:r w:rsidR="00820113" w:rsidRPr="00B937C9">
        <w:rPr>
          <w:rFonts w:ascii="Times New Roman" w:eastAsiaTheme="minorHAnsi" w:hAnsi="Times New Roman"/>
        </w:rPr>
        <w:t>just</w:t>
      </w:r>
      <w:r w:rsidR="00391D5D" w:rsidRPr="00B937C9">
        <w:rPr>
          <w:rFonts w:ascii="Times New Roman" w:eastAsiaTheme="minorHAnsi" w:hAnsi="Times New Roman"/>
        </w:rPr>
        <w:t xml:space="preserve"> books, and “ABC Bookstore” would like to </w:t>
      </w:r>
      <w:r w:rsidR="00666676" w:rsidRPr="00B937C9">
        <w:rPr>
          <w:rFonts w:ascii="Times New Roman" w:eastAsiaTheme="minorHAnsi" w:hAnsi="Times New Roman"/>
        </w:rPr>
        <w:t>have each type of product to be represented in the database</w:t>
      </w:r>
      <w:r w:rsidR="00391D5D" w:rsidRPr="00B937C9">
        <w:rPr>
          <w:rFonts w:ascii="Times New Roman" w:eastAsiaTheme="minorHAnsi" w:hAnsi="Times New Roman"/>
        </w:rPr>
        <w:t>.</w:t>
      </w:r>
      <w:r w:rsidR="00666676" w:rsidRPr="00B937C9">
        <w:rPr>
          <w:rFonts w:ascii="Times New Roman" w:eastAsiaTheme="minorHAnsi" w:hAnsi="Times New Roman"/>
        </w:rPr>
        <w:t xml:space="preserve"> </w:t>
      </w:r>
      <w:r w:rsidR="00391D5D" w:rsidRPr="00B937C9">
        <w:rPr>
          <w:rFonts w:ascii="Times New Roman" w:eastAsiaTheme="minorHAnsi" w:hAnsi="Times New Roman"/>
        </w:rPr>
        <w:t xml:space="preserve"> </w:t>
      </w:r>
      <w:r w:rsidR="00666676" w:rsidRPr="00B937C9">
        <w:rPr>
          <w:rFonts w:ascii="Times New Roman" w:eastAsiaTheme="minorHAnsi" w:hAnsi="Times New Roman"/>
        </w:rPr>
        <w:t xml:space="preserve">This will allow the </w:t>
      </w:r>
      <w:r w:rsidR="00C86278" w:rsidRPr="00B937C9">
        <w:rPr>
          <w:rFonts w:ascii="Times New Roman" w:eastAsiaTheme="minorHAnsi" w:hAnsi="Times New Roman"/>
        </w:rPr>
        <w:t>company</w:t>
      </w:r>
      <w:r w:rsidR="00666676" w:rsidRPr="00B937C9">
        <w:rPr>
          <w:rFonts w:ascii="Times New Roman" w:eastAsiaTheme="minorHAnsi" w:hAnsi="Times New Roman"/>
        </w:rPr>
        <w:t xml:space="preserve"> to generate reports summarizing the inventory.</w:t>
      </w:r>
    </w:p>
    <w:p w14:paraId="2E39A92D" w14:textId="45DBEBA4" w:rsidR="002E7455" w:rsidRPr="00B937C9" w:rsidRDefault="00666676" w:rsidP="00A70E51">
      <w:pPr>
        <w:tabs>
          <w:tab w:val="left" w:pos="7747"/>
        </w:tabs>
        <w:spacing w:after="0"/>
        <w:rPr>
          <w:rFonts w:ascii="Times New Roman" w:eastAsiaTheme="minorHAnsi" w:hAnsi="Times New Roman"/>
        </w:rPr>
      </w:pPr>
      <w:r w:rsidRPr="00B937C9">
        <w:rPr>
          <w:rFonts w:ascii="Times New Roman" w:eastAsiaTheme="minorHAnsi" w:hAnsi="Times New Roman"/>
        </w:rPr>
        <w:tab/>
      </w:r>
    </w:p>
    <w:p w14:paraId="751BE881" w14:textId="77777777" w:rsidR="002E7455" w:rsidRPr="00B937C9" w:rsidRDefault="002E7455" w:rsidP="002E7455">
      <w:pPr>
        <w:spacing w:line="240" w:lineRule="auto"/>
        <w:outlineLvl w:val="3"/>
        <w:rPr>
          <w:rFonts w:ascii="Times New Roman" w:hAnsi="Times New Roman"/>
        </w:rPr>
      </w:pPr>
      <w:r w:rsidRPr="00B937C9">
        <w:rPr>
          <w:rFonts w:ascii="Times New Roman" w:hAnsi="Times New Roman"/>
          <w:b/>
          <w:u w:val="single"/>
        </w:rPr>
        <w:t>Business Rules</w:t>
      </w:r>
    </w:p>
    <w:p w14:paraId="346E2743" w14:textId="4FA8FB2F" w:rsidR="00A70E51" w:rsidRPr="00B937C9" w:rsidRDefault="00B03F3A" w:rsidP="00A70E51">
      <w:pPr>
        <w:pStyle w:val="ListParagraph"/>
        <w:numPr>
          <w:ilvl w:val="0"/>
          <w:numId w:val="10"/>
        </w:numPr>
        <w:spacing w:after="0"/>
        <w:rPr>
          <w:rFonts w:ascii="Times New Roman" w:eastAsiaTheme="minorHAnsi" w:hAnsi="Times New Roman"/>
        </w:rPr>
      </w:pPr>
      <w:r w:rsidRPr="00B937C9">
        <w:rPr>
          <w:rFonts w:ascii="Times New Roman" w:eastAsiaTheme="minorHAnsi" w:hAnsi="Times New Roman"/>
        </w:rPr>
        <w:t>Each product belo</w:t>
      </w:r>
      <w:r w:rsidR="000460C1" w:rsidRPr="00B937C9">
        <w:rPr>
          <w:rFonts w:ascii="Times New Roman" w:eastAsiaTheme="minorHAnsi" w:hAnsi="Times New Roman"/>
        </w:rPr>
        <w:t>ngs to one and only one product type</w:t>
      </w:r>
      <w:r w:rsidRPr="00B937C9">
        <w:rPr>
          <w:rFonts w:ascii="Times New Roman" w:eastAsiaTheme="minorHAnsi" w:hAnsi="Times New Roman"/>
        </w:rPr>
        <w:t xml:space="preserve">. Each </w:t>
      </w:r>
      <w:r w:rsidR="000460C1" w:rsidRPr="00B937C9">
        <w:rPr>
          <w:rFonts w:ascii="Times New Roman" w:eastAsiaTheme="minorHAnsi" w:hAnsi="Times New Roman"/>
        </w:rPr>
        <w:t>type</w:t>
      </w:r>
      <w:r w:rsidRPr="00B937C9">
        <w:rPr>
          <w:rFonts w:ascii="Times New Roman" w:eastAsiaTheme="minorHAnsi" w:hAnsi="Times New Roman"/>
        </w:rPr>
        <w:t xml:space="preserve"> may include many products.</w:t>
      </w:r>
    </w:p>
    <w:p w14:paraId="00E4F87B" w14:textId="2A192E34" w:rsidR="00A70E51" w:rsidRPr="00B937C9" w:rsidRDefault="002A0E0B" w:rsidP="00A70E51">
      <w:pPr>
        <w:pStyle w:val="ListParagraph"/>
        <w:numPr>
          <w:ilvl w:val="0"/>
          <w:numId w:val="10"/>
        </w:numPr>
        <w:spacing w:after="0"/>
        <w:rPr>
          <w:rFonts w:ascii="Times New Roman" w:eastAsiaTheme="minorHAnsi" w:hAnsi="Times New Roman"/>
        </w:rPr>
      </w:pPr>
      <w:r w:rsidRPr="00B937C9">
        <w:rPr>
          <w:rFonts w:ascii="Times New Roman" w:eastAsiaTheme="minorHAnsi" w:hAnsi="Times New Roman"/>
        </w:rPr>
        <w:t>All products share common attributes (</w:t>
      </w:r>
      <w:r w:rsidRPr="00B937C9">
        <w:rPr>
          <w:rFonts w:ascii="Times New Roman" w:hAnsi="Times New Roman"/>
        </w:rPr>
        <w:t>the product type, product name, price, and number of items on hand) but</w:t>
      </w:r>
      <w:r w:rsidR="005C66FD" w:rsidRPr="00B937C9">
        <w:rPr>
          <w:rFonts w:ascii="Times New Roman" w:hAnsi="Times New Roman"/>
        </w:rPr>
        <w:t xml:space="preserve"> some products have unique attributes (for instance, </w:t>
      </w:r>
      <w:r w:rsidR="00C23006" w:rsidRPr="00B937C9">
        <w:rPr>
          <w:rFonts w:ascii="Times New Roman" w:hAnsi="Times New Roman"/>
        </w:rPr>
        <w:t xml:space="preserve">ISBN </w:t>
      </w:r>
      <w:r w:rsidR="00C32D71" w:rsidRPr="00B937C9">
        <w:rPr>
          <w:rFonts w:ascii="Times New Roman" w:hAnsi="Times New Roman"/>
        </w:rPr>
        <w:t xml:space="preserve">and publishing date </w:t>
      </w:r>
      <w:r w:rsidR="00C23006" w:rsidRPr="00B937C9">
        <w:rPr>
          <w:rFonts w:ascii="Times New Roman" w:hAnsi="Times New Roman"/>
        </w:rPr>
        <w:t xml:space="preserve">for books and </w:t>
      </w:r>
      <w:r w:rsidR="00516D82" w:rsidRPr="00B937C9">
        <w:rPr>
          <w:rFonts w:ascii="Times New Roman" w:hAnsi="Times New Roman"/>
        </w:rPr>
        <w:t>capacity</w:t>
      </w:r>
      <w:r w:rsidR="00C23006" w:rsidRPr="00B937C9">
        <w:rPr>
          <w:rFonts w:ascii="Times New Roman" w:hAnsi="Times New Roman"/>
        </w:rPr>
        <w:t xml:space="preserve"> for CDs</w:t>
      </w:r>
      <w:r w:rsidR="005C66FD" w:rsidRPr="00B937C9">
        <w:rPr>
          <w:rFonts w:ascii="Times New Roman" w:hAnsi="Times New Roman"/>
        </w:rPr>
        <w:t>)</w:t>
      </w:r>
      <w:r w:rsidR="00A70E51" w:rsidRPr="00B937C9">
        <w:rPr>
          <w:rFonts w:ascii="Times New Roman" w:hAnsi="Times New Roman"/>
        </w:rPr>
        <w:t>.</w:t>
      </w:r>
    </w:p>
    <w:p w14:paraId="5DD5F550" w14:textId="77777777" w:rsidR="009332EF" w:rsidRPr="00B937C9" w:rsidRDefault="0072616B" w:rsidP="00B03F3A">
      <w:pPr>
        <w:pStyle w:val="ListParagraph"/>
        <w:numPr>
          <w:ilvl w:val="0"/>
          <w:numId w:val="10"/>
        </w:numPr>
        <w:spacing w:after="0"/>
        <w:rPr>
          <w:rFonts w:ascii="Times New Roman" w:eastAsiaTheme="minorHAnsi" w:hAnsi="Times New Roman"/>
        </w:rPr>
      </w:pPr>
      <w:r w:rsidRPr="00B937C9">
        <w:rPr>
          <w:rFonts w:ascii="Times New Roman" w:eastAsiaTheme="minorHAnsi" w:hAnsi="Times New Roman"/>
        </w:rPr>
        <w:t xml:space="preserve">Each book </w:t>
      </w:r>
      <w:r w:rsidR="00E36D6C" w:rsidRPr="00B937C9">
        <w:rPr>
          <w:rFonts w:ascii="Times New Roman" w:eastAsiaTheme="minorHAnsi" w:hAnsi="Times New Roman"/>
        </w:rPr>
        <w:t>could be</w:t>
      </w:r>
      <w:r w:rsidRPr="00B937C9">
        <w:rPr>
          <w:rFonts w:ascii="Times New Roman" w:eastAsiaTheme="minorHAnsi" w:hAnsi="Times New Roman"/>
        </w:rPr>
        <w:t xml:space="preserve"> written by many authors</w:t>
      </w:r>
      <w:r w:rsidR="00E36D6C" w:rsidRPr="00B937C9">
        <w:rPr>
          <w:rFonts w:ascii="Times New Roman" w:eastAsiaTheme="minorHAnsi" w:hAnsi="Times New Roman"/>
        </w:rPr>
        <w:t xml:space="preserve"> but </w:t>
      </w:r>
      <w:r w:rsidR="00CB07C7" w:rsidRPr="00B937C9">
        <w:rPr>
          <w:rFonts w:ascii="Times New Roman" w:eastAsiaTheme="minorHAnsi" w:hAnsi="Times New Roman"/>
        </w:rPr>
        <w:t>e</w:t>
      </w:r>
      <w:r w:rsidR="00E36D6C" w:rsidRPr="00B937C9">
        <w:rPr>
          <w:rFonts w:ascii="Times New Roman" w:eastAsiaTheme="minorHAnsi" w:hAnsi="Times New Roman"/>
        </w:rPr>
        <w:t>ach book must have at least one author’s name associated with it</w:t>
      </w:r>
      <w:r w:rsidRPr="00B937C9">
        <w:rPr>
          <w:rFonts w:ascii="Times New Roman" w:eastAsiaTheme="minorHAnsi" w:hAnsi="Times New Roman"/>
        </w:rPr>
        <w:t xml:space="preserve">. Each author </w:t>
      </w:r>
      <w:r w:rsidR="00E3794A" w:rsidRPr="00B937C9">
        <w:rPr>
          <w:rFonts w:ascii="Times New Roman" w:eastAsiaTheme="minorHAnsi" w:hAnsi="Times New Roman"/>
        </w:rPr>
        <w:t xml:space="preserve">could </w:t>
      </w:r>
      <w:r w:rsidRPr="00B937C9">
        <w:rPr>
          <w:rFonts w:ascii="Times New Roman" w:eastAsiaTheme="minorHAnsi" w:hAnsi="Times New Roman"/>
        </w:rPr>
        <w:t>write many books</w:t>
      </w:r>
      <w:r w:rsidR="00E3794A" w:rsidRPr="00B937C9">
        <w:rPr>
          <w:rFonts w:ascii="Times New Roman" w:eastAsiaTheme="minorHAnsi" w:hAnsi="Times New Roman"/>
        </w:rPr>
        <w:t xml:space="preserve"> but every writer must write at least one book</w:t>
      </w:r>
      <w:r w:rsidRPr="00B937C9">
        <w:rPr>
          <w:rFonts w:ascii="Times New Roman" w:eastAsiaTheme="minorHAnsi" w:hAnsi="Times New Roman"/>
        </w:rPr>
        <w:t>.</w:t>
      </w:r>
    </w:p>
    <w:p w14:paraId="7430F4D2" w14:textId="77777777" w:rsidR="00372133" w:rsidRPr="00B937C9" w:rsidRDefault="00372133" w:rsidP="0080648C">
      <w:pPr>
        <w:spacing w:after="0" w:line="240" w:lineRule="auto"/>
        <w:outlineLvl w:val="3"/>
        <w:rPr>
          <w:rFonts w:ascii="Times New Roman" w:hAnsi="Times New Roman"/>
        </w:rPr>
      </w:pPr>
    </w:p>
    <w:p w14:paraId="5E0FFAB5" w14:textId="661356B3" w:rsidR="007C142B" w:rsidRPr="00B937C9" w:rsidRDefault="007C142B" w:rsidP="00530808">
      <w:pPr>
        <w:spacing w:after="0" w:line="240" w:lineRule="auto"/>
        <w:outlineLvl w:val="3"/>
        <w:rPr>
          <w:rFonts w:ascii="Times New Roman" w:hAnsi="Times New Roman"/>
          <w:b/>
          <w:u w:val="single"/>
        </w:rPr>
      </w:pPr>
      <w:r w:rsidRPr="00B937C9">
        <w:rPr>
          <w:rFonts w:ascii="Times New Roman" w:hAnsi="Times New Roman"/>
          <w:b/>
          <w:u w:val="single"/>
        </w:rPr>
        <w:t>E</w:t>
      </w:r>
      <w:r w:rsidR="00396E80" w:rsidRPr="00B937C9">
        <w:rPr>
          <w:rFonts w:ascii="Times New Roman" w:hAnsi="Times New Roman"/>
          <w:b/>
          <w:u w:val="single"/>
        </w:rPr>
        <w:t xml:space="preserve">ntity Relationship Diagram </w:t>
      </w:r>
      <w:r w:rsidRPr="00B937C9">
        <w:rPr>
          <w:rFonts w:ascii="Times New Roman" w:hAnsi="Times New Roman"/>
          <w:b/>
          <w:u w:val="single"/>
        </w:rPr>
        <w:t>(ERD):</w:t>
      </w:r>
    </w:p>
    <w:p w14:paraId="0EF210EF" w14:textId="77777777" w:rsidR="00530808" w:rsidRPr="00B937C9" w:rsidRDefault="00530808" w:rsidP="00530808">
      <w:pPr>
        <w:spacing w:after="0" w:line="240" w:lineRule="auto"/>
        <w:outlineLvl w:val="3"/>
        <w:rPr>
          <w:rFonts w:ascii="Times New Roman" w:hAnsi="Times New Roman"/>
        </w:rPr>
      </w:pPr>
    </w:p>
    <w:p w14:paraId="1690B74E" w14:textId="4F8BB99C" w:rsidR="001B32CC" w:rsidRPr="00B937C9" w:rsidRDefault="00530808">
      <w:pPr>
        <w:rPr>
          <w:rFonts w:ascii="Times New Roman" w:hAnsi="Times New Roman"/>
        </w:rPr>
      </w:pPr>
      <w:r w:rsidRPr="00B937C9">
        <w:rPr>
          <w:rFonts w:ascii="Times New Roman" w:hAnsi="Times New Roman"/>
        </w:rPr>
        <w:object w:dxaOrig="10272" w:dyaOrig="8299" w14:anchorId="48D4DB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pt;height:301pt" o:ole="">
            <v:imagedata r:id="rId8" o:title=""/>
          </v:shape>
          <o:OLEObject Type="Embed" ProgID="Visio.Drawing.11" ShapeID="_x0000_i1025" DrawAspect="Content" ObjectID="_1388223083" r:id="rId9"/>
        </w:object>
      </w:r>
    </w:p>
    <w:sectPr w:rsidR="001B32CC" w:rsidRPr="00B937C9" w:rsidSect="00B937C9">
      <w:headerReference w:type="even" r:id="rId10"/>
      <w:headerReference w:type="default" r:id="rId11"/>
      <w:footerReference w:type="even" r:id="rId12"/>
      <w:footerReference w:type="default" r:id="rId13"/>
      <w:pgSz w:w="12240" w:h="15840"/>
      <w:pgMar w:top="1170" w:right="1800" w:bottom="36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2B996D5" w14:textId="77777777" w:rsidR="00B937C9" w:rsidRDefault="00B937C9" w:rsidP="00B937C9">
      <w:pPr>
        <w:spacing w:after="0" w:line="240" w:lineRule="auto"/>
      </w:pPr>
      <w:r>
        <w:separator/>
      </w:r>
    </w:p>
  </w:endnote>
  <w:endnote w:type="continuationSeparator" w:id="0">
    <w:p w14:paraId="55AB0F08" w14:textId="77777777" w:rsidR="00B937C9" w:rsidRDefault="00B937C9" w:rsidP="00B937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MS Mincho">
    <w:altName w:val="ＭＳ 明朝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EEA9865" w14:textId="77777777" w:rsidR="00B937C9" w:rsidRDefault="00B937C9" w:rsidP="0040023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25B9832" w14:textId="77777777" w:rsidR="00B937C9" w:rsidRDefault="00B937C9" w:rsidP="00B937C9">
    <w:pPr>
      <w:pStyle w:val="Footer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78EA54" w14:textId="77777777" w:rsidR="00B937C9" w:rsidRDefault="00B937C9" w:rsidP="0040023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2F11DA">
      <w:rPr>
        <w:rStyle w:val="PageNumber"/>
        <w:noProof/>
      </w:rPr>
      <w:t>1</w:t>
    </w:r>
    <w:r>
      <w:rPr>
        <w:rStyle w:val="PageNumber"/>
      </w:rPr>
      <w:fldChar w:fldCharType="end"/>
    </w:r>
  </w:p>
  <w:p w14:paraId="2CDDAE6A" w14:textId="77777777" w:rsidR="00B937C9" w:rsidRDefault="00B937C9" w:rsidP="00B937C9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11F3BFE" w14:textId="77777777" w:rsidR="00B937C9" w:rsidRDefault="00B937C9" w:rsidP="00B937C9">
      <w:pPr>
        <w:spacing w:after="0" w:line="240" w:lineRule="auto"/>
      </w:pPr>
      <w:r>
        <w:separator/>
      </w:r>
    </w:p>
  </w:footnote>
  <w:footnote w:type="continuationSeparator" w:id="0">
    <w:p w14:paraId="58DB4C22" w14:textId="77777777" w:rsidR="00B937C9" w:rsidRDefault="00B937C9" w:rsidP="00B937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1F6A5DA" w14:textId="77777777" w:rsidR="00B937C9" w:rsidRDefault="00B937C9" w:rsidP="00400230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696CE769" w14:textId="77777777" w:rsidR="00B937C9" w:rsidRDefault="00B937C9" w:rsidP="00B937C9">
    <w:pPr>
      <w:pStyle w:val="Header"/>
      <w:ind w:right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20C449" w14:textId="50E03BBE" w:rsidR="00B937C9" w:rsidRDefault="00A42B84" w:rsidP="00A42B84">
    <w:pPr>
      <w:pStyle w:val="Header"/>
      <w:framePr w:wrap="around" w:vAnchor="text" w:hAnchor="margin" w:xAlign="right" w:y="1"/>
      <w:ind w:right="360"/>
      <w:rPr>
        <w:rStyle w:val="PageNumber"/>
      </w:rPr>
    </w:pPr>
    <w:r>
      <w:t>A</w:t>
    </w:r>
    <w:r w:rsidR="002F11DA">
      <w:t>IT 524: Sample Database</w:t>
    </w:r>
  </w:p>
  <w:p w14:paraId="04F160F2" w14:textId="792834BB" w:rsidR="00B937C9" w:rsidRDefault="00B937C9" w:rsidP="00B937C9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F6839"/>
    <w:multiLevelType w:val="hybridMultilevel"/>
    <w:tmpl w:val="ACFCF416"/>
    <w:lvl w:ilvl="0" w:tplc="2E96B9E8">
      <w:start w:val="1"/>
      <w:numFmt w:val="decimal"/>
      <w:lvlText w:val="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">
    <w:nsid w:val="098E43A1"/>
    <w:multiLevelType w:val="hybridMultilevel"/>
    <w:tmpl w:val="74DA45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F45B24"/>
    <w:multiLevelType w:val="hybridMultilevel"/>
    <w:tmpl w:val="9B5464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2B11BC"/>
    <w:multiLevelType w:val="hybridMultilevel"/>
    <w:tmpl w:val="3C62FD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681BAF"/>
    <w:multiLevelType w:val="multilevel"/>
    <w:tmpl w:val="EF0AF4F2"/>
    <w:lvl w:ilvl="0">
      <w:start w:val="1"/>
      <w:numFmt w:val="decimal"/>
      <w:lvlText w:val="%1)"/>
      <w:lvlJc w:val="left"/>
      <w:pPr>
        <w:ind w:left="54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B973E5D"/>
    <w:multiLevelType w:val="hybridMultilevel"/>
    <w:tmpl w:val="5BE252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F961A5A"/>
    <w:multiLevelType w:val="hybridMultilevel"/>
    <w:tmpl w:val="6D9EDA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3600589"/>
    <w:multiLevelType w:val="hybridMultilevel"/>
    <w:tmpl w:val="EF0AF4F2"/>
    <w:lvl w:ilvl="0" w:tplc="2E96B9E8">
      <w:start w:val="1"/>
      <w:numFmt w:val="decimal"/>
      <w:lvlText w:val="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56E5C4F"/>
    <w:multiLevelType w:val="hybridMultilevel"/>
    <w:tmpl w:val="2E08482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0702182"/>
    <w:multiLevelType w:val="hybridMultilevel"/>
    <w:tmpl w:val="64B854BC"/>
    <w:lvl w:ilvl="0" w:tplc="0409000F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1920774"/>
    <w:multiLevelType w:val="hybridMultilevel"/>
    <w:tmpl w:val="2270829A"/>
    <w:lvl w:ilvl="0" w:tplc="2E96B9E8">
      <w:start w:val="1"/>
      <w:numFmt w:val="decimal"/>
      <w:lvlText w:val="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CAB5206"/>
    <w:multiLevelType w:val="hybridMultilevel"/>
    <w:tmpl w:val="D2407EDA"/>
    <w:lvl w:ilvl="0" w:tplc="040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12">
    <w:nsid w:val="637253BC"/>
    <w:multiLevelType w:val="hybridMultilevel"/>
    <w:tmpl w:val="4238B1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7554758"/>
    <w:multiLevelType w:val="hybridMultilevel"/>
    <w:tmpl w:val="60BEDD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A636D8A"/>
    <w:multiLevelType w:val="hybridMultilevel"/>
    <w:tmpl w:val="0C2A088C"/>
    <w:lvl w:ilvl="0" w:tplc="2E96B9E8">
      <w:start w:val="1"/>
      <w:numFmt w:val="decimal"/>
      <w:lvlText w:val="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B067493"/>
    <w:multiLevelType w:val="hybridMultilevel"/>
    <w:tmpl w:val="0CF43D20"/>
    <w:lvl w:ilvl="0" w:tplc="040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4"/>
  </w:num>
  <w:num w:numId="4">
    <w:abstractNumId w:val="10"/>
  </w:num>
  <w:num w:numId="5">
    <w:abstractNumId w:val="7"/>
  </w:num>
  <w:num w:numId="6">
    <w:abstractNumId w:val="4"/>
  </w:num>
  <w:num w:numId="7">
    <w:abstractNumId w:val="9"/>
  </w:num>
  <w:num w:numId="8">
    <w:abstractNumId w:val="2"/>
  </w:num>
  <w:num w:numId="9">
    <w:abstractNumId w:val="1"/>
  </w:num>
  <w:num w:numId="10">
    <w:abstractNumId w:val="8"/>
  </w:num>
  <w:num w:numId="11">
    <w:abstractNumId w:val="5"/>
  </w:num>
  <w:num w:numId="12">
    <w:abstractNumId w:val="13"/>
  </w:num>
  <w:num w:numId="13">
    <w:abstractNumId w:val="12"/>
  </w:num>
  <w:num w:numId="14">
    <w:abstractNumId w:val="6"/>
  </w:num>
  <w:num w:numId="15">
    <w:abstractNumId w:val="15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embedSystemFonts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66E0"/>
    <w:rsid w:val="00041FA4"/>
    <w:rsid w:val="00044E33"/>
    <w:rsid w:val="000460C1"/>
    <w:rsid w:val="000917BB"/>
    <w:rsid w:val="000A05B0"/>
    <w:rsid w:val="000A493F"/>
    <w:rsid w:val="000C1CF4"/>
    <w:rsid w:val="000D03A7"/>
    <w:rsid w:val="000D21D6"/>
    <w:rsid w:val="000E1E35"/>
    <w:rsid w:val="000F6370"/>
    <w:rsid w:val="000F712C"/>
    <w:rsid w:val="001121AC"/>
    <w:rsid w:val="00137181"/>
    <w:rsid w:val="00145910"/>
    <w:rsid w:val="00146EAF"/>
    <w:rsid w:val="00150475"/>
    <w:rsid w:val="00156422"/>
    <w:rsid w:val="00176AB1"/>
    <w:rsid w:val="001A1CAD"/>
    <w:rsid w:val="001B32CC"/>
    <w:rsid w:val="001B7DE0"/>
    <w:rsid w:val="001C280D"/>
    <w:rsid w:val="001E5E4E"/>
    <w:rsid w:val="002405CE"/>
    <w:rsid w:val="00247E12"/>
    <w:rsid w:val="00255191"/>
    <w:rsid w:val="00257171"/>
    <w:rsid w:val="002638D9"/>
    <w:rsid w:val="00281679"/>
    <w:rsid w:val="00287166"/>
    <w:rsid w:val="002908AE"/>
    <w:rsid w:val="002943F2"/>
    <w:rsid w:val="002A0E0B"/>
    <w:rsid w:val="002D38D8"/>
    <w:rsid w:val="002E7455"/>
    <w:rsid w:val="002F11DA"/>
    <w:rsid w:val="00300621"/>
    <w:rsid w:val="003043D7"/>
    <w:rsid w:val="003136BD"/>
    <w:rsid w:val="00316BD1"/>
    <w:rsid w:val="00324E13"/>
    <w:rsid w:val="003347EB"/>
    <w:rsid w:val="003537B9"/>
    <w:rsid w:val="00360274"/>
    <w:rsid w:val="0036163A"/>
    <w:rsid w:val="00372133"/>
    <w:rsid w:val="0037477B"/>
    <w:rsid w:val="0038362A"/>
    <w:rsid w:val="00386754"/>
    <w:rsid w:val="00391D5D"/>
    <w:rsid w:val="00396E80"/>
    <w:rsid w:val="003A2DF1"/>
    <w:rsid w:val="003E650F"/>
    <w:rsid w:val="003F1C79"/>
    <w:rsid w:val="003F4E04"/>
    <w:rsid w:val="004067EA"/>
    <w:rsid w:val="0044659D"/>
    <w:rsid w:val="00460E0D"/>
    <w:rsid w:val="0049403F"/>
    <w:rsid w:val="004C28CA"/>
    <w:rsid w:val="004C4E30"/>
    <w:rsid w:val="004F0BF5"/>
    <w:rsid w:val="004F68B6"/>
    <w:rsid w:val="00501858"/>
    <w:rsid w:val="00503275"/>
    <w:rsid w:val="00503330"/>
    <w:rsid w:val="00514DCD"/>
    <w:rsid w:val="005150E4"/>
    <w:rsid w:val="00516D82"/>
    <w:rsid w:val="00530808"/>
    <w:rsid w:val="00531AB6"/>
    <w:rsid w:val="005478F9"/>
    <w:rsid w:val="00557C40"/>
    <w:rsid w:val="005A48F6"/>
    <w:rsid w:val="005C41D5"/>
    <w:rsid w:val="005C66FD"/>
    <w:rsid w:val="005D287C"/>
    <w:rsid w:val="005E7AE5"/>
    <w:rsid w:val="005F036C"/>
    <w:rsid w:val="00622B4B"/>
    <w:rsid w:val="00630061"/>
    <w:rsid w:val="0066154A"/>
    <w:rsid w:val="00666676"/>
    <w:rsid w:val="00686265"/>
    <w:rsid w:val="006A33EE"/>
    <w:rsid w:val="006A7AAD"/>
    <w:rsid w:val="006E5CB8"/>
    <w:rsid w:val="00711402"/>
    <w:rsid w:val="00715DFE"/>
    <w:rsid w:val="0072616B"/>
    <w:rsid w:val="00756730"/>
    <w:rsid w:val="00760D80"/>
    <w:rsid w:val="00764236"/>
    <w:rsid w:val="00774F99"/>
    <w:rsid w:val="00793FE0"/>
    <w:rsid w:val="007B2324"/>
    <w:rsid w:val="007C142B"/>
    <w:rsid w:val="007E1C9A"/>
    <w:rsid w:val="007E3AB0"/>
    <w:rsid w:val="007E638D"/>
    <w:rsid w:val="00800201"/>
    <w:rsid w:val="0080648C"/>
    <w:rsid w:val="00815F75"/>
    <w:rsid w:val="00820113"/>
    <w:rsid w:val="008408E2"/>
    <w:rsid w:val="00867E07"/>
    <w:rsid w:val="00875A9D"/>
    <w:rsid w:val="008B6004"/>
    <w:rsid w:val="008B743E"/>
    <w:rsid w:val="008C15A0"/>
    <w:rsid w:val="008E0369"/>
    <w:rsid w:val="008E387E"/>
    <w:rsid w:val="008F0E50"/>
    <w:rsid w:val="009332EF"/>
    <w:rsid w:val="0095183C"/>
    <w:rsid w:val="0095402D"/>
    <w:rsid w:val="00972964"/>
    <w:rsid w:val="00984B62"/>
    <w:rsid w:val="00986125"/>
    <w:rsid w:val="00986468"/>
    <w:rsid w:val="009B41F5"/>
    <w:rsid w:val="009B5665"/>
    <w:rsid w:val="009E0687"/>
    <w:rsid w:val="009E34D8"/>
    <w:rsid w:val="009F7777"/>
    <w:rsid w:val="00A017D4"/>
    <w:rsid w:val="00A06077"/>
    <w:rsid w:val="00A20615"/>
    <w:rsid w:val="00A25882"/>
    <w:rsid w:val="00A42B84"/>
    <w:rsid w:val="00A70E51"/>
    <w:rsid w:val="00A82B20"/>
    <w:rsid w:val="00A97BC4"/>
    <w:rsid w:val="00AA5B4B"/>
    <w:rsid w:val="00AB3CDE"/>
    <w:rsid w:val="00AB570A"/>
    <w:rsid w:val="00AE7FBF"/>
    <w:rsid w:val="00AF634F"/>
    <w:rsid w:val="00B03F3A"/>
    <w:rsid w:val="00B066E0"/>
    <w:rsid w:val="00B07744"/>
    <w:rsid w:val="00B078FF"/>
    <w:rsid w:val="00B07985"/>
    <w:rsid w:val="00B33A56"/>
    <w:rsid w:val="00B3779E"/>
    <w:rsid w:val="00B604E5"/>
    <w:rsid w:val="00B67B17"/>
    <w:rsid w:val="00B70FD7"/>
    <w:rsid w:val="00B75DDC"/>
    <w:rsid w:val="00B826C2"/>
    <w:rsid w:val="00B937C9"/>
    <w:rsid w:val="00BB58B8"/>
    <w:rsid w:val="00BD2689"/>
    <w:rsid w:val="00BD69B7"/>
    <w:rsid w:val="00BF06B2"/>
    <w:rsid w:val="00C23006"/>
    <w:rsid w:val="00C31563"/>
    <w:rsid w:val="00C32D71"/>
    <w:rsid w:val="00C368BE"/>
    <w:rsid w:val="00C63973"/>
    <w:rsid w:val="00C6452A"/>
    <w:rsid w:val="00C86278"/>
    <w:rsid w:val="00CB07C7"/>
    <w:rsid w:val="00CB4C7F"/>
    <w:rsid w:val="00CB7769"/>
    <w:rsid w:val="00CD2E6B"/>
    <w:rsid w:val="00CE083B"/>
    <w:rsid w:val="00CE109B"/>
    <w:rsid w:val="00CE5F73"/>
    <w:rsid w:val="00D009AC"/>
    <w:rsid w:val="00D056C6"/>
    <w:rsid w:val="00D075C5"/>
    <w:rsid w:val="00D10B80"/>
    <w:rsid w:val="00D2197B"/>
    <w:rsid w:val="00D47268"/>
    <w:rsid w:val="00D47CBC"/>
    <w:rsid w:val="00D94D16"/>
    <w:rsid w:val="00D9590A"/>
    <w:rsid w:val="00DB4DE2"/>
    <w:rsid w:val="00DB6FE8"/>
    <w:rsid w:val="00DC23BB"/>
    <w:rsid w:val="00DD678F"/>
    <w:rsid w:val="00E35393"/>
    <w:rsid w:val="00E358B4"/>
    <w:rsid w:val="00E36D6C"/>
    <w:rsid w:val="00E3794A"/>
    <w:rsid w:val="00E560F3"/>
    <w:rsid w:val="00E80360"/>
    <w:rsid w:val="00ED3F02"/>
    <w:rsid w:val="00ED6AF7"/>
    <w:rsid w:val="00ED76DA"/>
    <w:rsid w:val="00F04999"/>
    <w:rsid w:val="00F062C3"/>
    <w:rsid w:val="00F367D5"/>
    <w:rsid w:val="00F4716F"/>
    <w:rsid w:val="00F60A18"/>
    <w:rsid w:val="00F673FB"/>
    <w:rsid w:val="00F813CC"/>
    <w:rsid w:val="00F85297"/>
    <w:rsid w:val="00FB147F"/>
    <w:rsid w:val="00FB6EC7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5"/>
    <o:shapelayout v:ext="edit">
      <o:idmap v:ext="edit" data="1"/>
    </o:shapelayout>
  </w:shapeDefaults>
  <w:decimalSymbol w:val="."/>
  <w:listSeparator w:val=","/>
  <w14:docId w14:val="6319AEC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0" w:defSemiHidden="0" w:defUnhideWhenUsed="0" w:defQFormat="0" w:count="276"/>
  <w:style w:type="paragraph" w:default="1" w:styleId="Normal">
    <w:name w:val="Normal"/>
    <w:qFormat/>
    <w:rsid w:val="00B066E0"/>
    <w:pPr>
      <w:spacing w:after="200" w:line="276" w:lineRule="auto"/>
    </w:pPr>
    <w:rPr>
      <w:rFonts w:ascii="Calibri" w:eastAsia="MS Mincho" w:hAnsi="Calibri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648C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391D5D"/>
    <w:rPr>
      <w:color w:val="0000FF"/>
      <w:u w:val="single"/>
    </w:rPr>
  </w:style>
  <w:style w:type="paragraph" w:styleId="Footer">
    <w:name w:val="footer"/>
    <w:basedOn w:val="Normal"/>
    <w:link w:val="FooterChar"/>
    <w:rsid w:val="00B937C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B937C9"/>
    <w:rPr>
      <w:rFonts w:ascii="Calibri" w:eastAsia="MS Mincho" w:hAnsi="Calibri" w:cs="Times New Roman"/>
      <w:sz w:val="22"/>
      <w:szCs w:val="22"/>
    </w:rPr>
  </w:style>
  <w:style w:type="character" w:styleId="PageNumber">
    <w:name w:val="page number"/>
    <w:basedOn w:val="DefaultParagraphFont"/>
    <w:rsid w:val="00B937C9"/>
  </w:style>
  <w:style w:type="paragraph" w:styleId="Header">
    <w:name w:val="header"/>
    <w:basedOn w:val="Normal"/>
    <w:link w:val="HeaderChar"/>
    <w:rsid w:val="00B937C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B937C9"/>
    <w:rPr>
      <w:rFonts w:ascii="Calibri" w:eastAsia="MS Mincho" w:hAnsi="Calibri" w:cs="Times New Roman"/>
      <w:sz w:val="22"/>
      <w:szCs w:val="2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0" w:defSemiHidden="0" w:defUnhideWhenUsed="0" w:defQFormat="0" w:count="276"/>
  <w:style w:type="paragraph" w:default="1" w:styleId="Normal">
    <w:name w:val="Normal"/>
    <w:qFormat/>
    <w:rsid w:val="00B066E0"/>
    <w:pPr>
      <w:spacing w:after="200" w:line="276" w:lineRule="auto"/>
    </w:pPr>
    <w:rPr>
      <w:rFonts w:ascii="Calibri" w:eastAsia="MS Mincho" w:hAnsi="Calibri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648C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391D5D"/>
    <w:rPr>
      <w:color w:val="0000FF"/>
      <w:u w:val="single"/>
    </w:rPr>
  </w:style>
  <w:style w:type="paragraph" w:styleId="Footer">
    <w:name w:val="footer"/>
    <w:basedOn w:val="Normal"/>
    <w:link w:val="FooterChar"/>
    <w:rsid w:val="00B937C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B937C9"/>
    <w:rPr>
      <w:rFonts w:ascii="Calibri" w:eastAsia="MS Mincho" w:hAnsi="Calibri" w:cs="Times New Roman"/>
      <w:sz w:val="22"/>
      <w:szCs w:val="22"/>
    </w:rPr>
  </w:style>
  <w:style w:type="character" w:styleId="PageNumber">
    <w:name w:val="page number"/>
    <w:basedOn w:val="DefaultParagraphFont"/>
    <w:rsid w:val="00B937C9"/>
  </w:style>
  <w:style w:type="paragraph" w:styleId="Header">
    <w:name w:val="header"/>
    <w:basedOn w:val="Normal"/>
    <w:link w:val="HeaderChar"/>
    <w:rsid w:val="00B937C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B937C9"/>
    <w:rPr>
      <w:rFonts w:ascii="Calibri" w:eastAsia="MS Mincho" w:hAnsi="Calibri" w:cs="Times New Roman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300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4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header" Target="header2.xml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fontTable" Target="fontTable.xml"/><Relationship Id="rId15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58</Words>
  <Characters>904</Characters>
  <Application>Microsoft Macintosh Word</Application>
  <DocSecurity>0</DocSecurity>
  <Lines>7</Lines>
  <Paragraphs>2</Paragraphs>
  <ScaleCrop>false</ScaleCrop>
  <Company/>
  <LinksUpToDate>false</LinksUpToDate>
  <CharactersWithSpaces>10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a Rytikova</dc:creator>
  <cp:keywords/>
  <cp:lastModifiedBy>Ioulia Rytikova</cp:lastModifiedBy>
  <cp:revision>3</cp:revision>
  <dcterms:created xsi:type="dcterms:W3CDTF">2016-01-15T17:45:00Z</dcterms:created>
  <dcterms:modified xsi:type="dcterms:W3CDTF">2016-01-15T17:45:00Z</dcterms:modified>
</cp:coreProperties>
</file>